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0A4C1D" w14:textId="77777777" w:rsidR="006F0F48" w:rsidRPr="00776CF2" w:rsidRDefault="006F0F48" w:rsidP="00A026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4615762" w14:textId="77777777" w:rsidR="002F723C" w:rsidRPr="00776CF2" w:rsidRDefault="00DF1154" w:rsidP="00776CF2">
      <w:pPr>
        <w:keepNext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76CF2">
        <w:rPr>
          <w:rFonts w:ascii="Times New Roman" w:hAnsi="Times New Roman" w:cs="Times New Roman"/>
          <w:sz w:val="28"/>
          <w:szCs w:val="28"/>
        </w:rPr>
        <w:object w:dxaOrig="16477" w:dyaOrig="11403" w14:anchorId="64882B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3.25pt" o:ole="">
            <v:imagedata r:id="rId8" o:title=""/>
          </v:shape>
          <o:OLEObject Type="Embed" ProgID="Visio.Drawing.11" ShapeID="_x0000_i1025" DrawAspect="Content" ObjectID="_1765243174" r:id="rId9"/>
        </w:object>
      </w:r>
    </w:p>
    <w:p w14:paraId="470FA12C" w14:textId="77777777" w:rsidR="00A37CE6" w:rsidRDefault="00DF1154" w:rsidP="00A37CE6">
      <w:pPr>
        <w:keepNext/>
        <w:spacing w:after="0" w:line="240" w:lineRule="auto"/>
      </w:pPr>
      <w:r>
        <w:object w:dxaOrig="16645" w:dyaOrig="11442" w14:anchorId="56E9068F">
          <v:shape id="_x0000_i1026" type="#_x0000_t75" style="width:468pt;height:321.75pt" o:ole="">
            <v:imagedata r:id="rId10" o:title=""/>
          </v:shape>
          <o:OLEObject Type="Embed" ProgID="Visio.Drawing.11" ShapeID="_x0000_i1026" DrawAspect="Content" ObjectID="_1765243175" r:id="rId11"/>
        </w:object>
      </w:r>
    </w:p>
    <w:p w14:paraId="49AF7745" w14:textId="6A1FB99A" w:rsidR="00DF1154" w:rsidRPr="00834342" w:rsidRDefault="00DF1154" w:rsidP="0083434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DF1154" w:rsidRPr="00834342" w:rsidSect="00FD07EF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82BE7B5" w14:textId="77777777" w:rsidR="005664A6" w:rsidRDefault="005664A6" w:rsidP="00FD07EF">
      <w:pPr>
        <w:spacing w:after="0" w:line="240" w:lineRule="auto"/>
      </w:pPr>
      <w:r>
        <w:separator/>
      </w:r>
    </w:p>
  </w:endnote>
  <w:endnote w:type="continuationSeparator" w:id="0">
    <w:p w14:paraId="4499CD47" w14:textId="77777777" w:rsidR="005664A6" w:rsidRDefault="005664A6" w:rsidP="00FD07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03512910"/>
      <w:docPartObj>
        <w:docPartGallery w:val="Page Numbers (Bottom of Page)"/>
        <w:docPartUnique/>
      </w:docPartObj>
    </w:sdtPr>
    <w:sdtContent>
      <w:p w14:paraId="65D69C21" w14:textId="645FB8E9" w:rsidR="00FD07EF" w:rsidRDefault="00FD07EF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77686E2" w14:textId="77777777" w:rsidR="00FD07EF" w:rsidRDefault="00FD07EF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BC3760" w14:textId="77777777" w:rsidR="005664A6" w:rsidRDefault="005664A6" w:rsidP="00FD07EF">
      <w:pPr>
        <w:spacing w:after="0" w:line="240" w:lineRule="auto"/>
      </w:pPr>
      <w:r>
        <w:separator/>
      </w:r>
    </w:p>
  </w:footnote>
  <w:footnote w:type="continuationSeparator" w:id="0">
    <w:p w14:paraId="4AC448E1" w14:textId="77777777" w:rsidR="005664A6" w:rsidRDefault="005664A6" w:rsidP="00FD07E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8457126"/>
    <w:multiLevelType w:val="hybridMultilevel"/>
    <w:tmpl w:val="02EC83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 w16cid:durableId="206826110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B4835"/>
    <w:rsid w:val="000001A3"/>
    <w:rsid w:val="00073F63"/>
    <w:rsid w:val="00091407"/>
    <w:rsid w:val="000D1C6A"/>
    <w:rsid w:val="000D6974"/>
    <w:rsid w:val="000E4DF9"/>
    <w:rsid w:val="00152C75"/>
    <w:rsid w:val="001909DC"/>
    <w:rsid w:val="001E51A3"/>
    <w:rsid w:val="0022680F"/>
    <w:rsid w:val="002526F3"/>
    <w:rsid w:val="00257D23"/>
    <w:rsid w:val="002D3B71"/>
    <w:rsid w:val="002F723C"/>
    <w:rsid w:val="00354136"/>
    <w:rsid w:val="0036359B"/>
    <w:rsid w:val="0037020F"/>
    <w:rsid w:val="00371E95"/>
    <w:rsid w:val="00375970"/>
    <w:rsid w:val="003F4422"/>
    <w:rsid w:val="004C5B28"/>
    <w:rsid w:val="0050317A"/>
    <w:rsid w:val="00515820"/>
    <w:rsid w:val="00542986"/>
    <w:rsid w:val="005664A6"/>
    <w:rsid w:val="00574E18"/>
    <w:rsid w:val="0058769E"/>
    <w:rsid w:val="006B1EC2"/>
    <w:rsid w:val="006B202D"/>
    <w:rsid w:val="006C155A"/>
    <w:rsid w:val="006C5283"/>
    <w:rsid w:val="006F0F48"/>
    <w:rsid w:val="0070555A"/>
    <w:rsid w:val="00706DAD"/>
    <w:rsid w:val="00776CF2"/>
    <w:rsid w:val="007D09F3"/>
    <w:rsid w:val="00834342"/>
    <w:rsid w:val="008D0E8E"/>
    <w:rsid w:val="008F2669"/>
    <w:rsid w:val="008F2A79"/>
    <w:rsid w:val="00974761"/>
    <w:rsid w:val="009B4835"/>
    <w:rsid w:val="009C2C2E"/>
    <w:rsid w:val="009D03E7"/>
    <w:rsid w:val="009F3F45"/>
    <w:rsid w:val="00A02687"/>
    <w:rsid w:val="00A37CE6"/>
    <w:rsid w:val="00B16CB2"/>
    <w:rsid w:val="00BB3C2A"/>
    <w:rsid w:val="00BD1A30"/>
    <w:rsid w:val="00BE76F9"/>
    <w:rsid w:val="00C012E7"/>
    <w:rsid w:val="00C10AC7"/>
    <w:rsid w:val="00C37EE3"/>
    <w:rsid w:val="00C4114F"/>
    <w:rsid w:val="00CA2E80"/>
    <w:rsid w:val="00D34DC6"/>
    <w:rsid w:val="00D43E8F"/>
    <w:rsid w:val="00D74B8C"/>
    <w:rsid w:val="00D82DE9"/>
    <w:rsid w:val="00D86559"/>
    <w:rsid w:val="00DF1154"/>
    <w:rsid w:val="00E60ECA"/>
    <w:rsid w:val="00E959D5"/>
    <w:rsid w:val="00EB62E0"/>
    <w:rsid w:val="00FC6B3F"/>
    <w:rsid w:val="00FD07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411CE2"/>
  <w15:chartTrackingRefBased/>
  <w15:docId w15:val="{45C46661-B860-4733-8A6C-75979D486B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E51A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link w:val="20"/>
    <w:uiPriority w:val="9"/>
    <w:qFormat/>
    <w:rsid w:val="00D43E8F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8F266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D07E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D07EF"/>
  </w:style>
  <w:style w:type="paragraph" w:styleId="a5">
    <w:name w:val="footer"/>
    <w:basedOn w:val="a"/>
    <w:link w:val="a6"/>
    <w:uiPriority w:val="99"/>
    <w:unhideWhenUsed/>
    <w:rsid w:val="00FD07E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D07EF"/>
  </w:style>
  <w:style w:type="character" w:customStyle="1" w:styleId="20">
    <w:name w:val="Заголовок 2 Знак"/>
    <w:basedOn w:val="a0"/>
    <w:link w:val="2"/>
    <w:uiPriority w:val="9"/>
    <w:rsid w:val="00D43E8F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7">
    <w:name w:val="caption"/>
    <w:basedOn w:val="a"/>
    <w:next w:val="a"/>
    <w:uiPriority w:val="35"/>
    <w:unhideWhenUsed/>
    <w:qFormat/>
    <w:rsid w:val="002F72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rsid w:val="008F266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1E51A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1E51A3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1E51A3"/>
    <w:pPr>
      <w:spacing w:after="100"/>
      <w:ind w:left="440"/>
    </w:pPr>
  </w:style>
  <w:style w:type="character" w:styleId="a9">
    <w:name w:val="Hyperlink"/>
    <w:basedOn w:val="a0"/>
    <w:uiPriority w:val="99"/>
    <w:unhideWhenUsed/>
    <w:rsid w:val="001E51A3"/>
    <w:rPr>
      <w:color w:val="0563C1" w:themeColor="hyperlink"/>
      <w:u w:val="single"/>
    </w:rPr>
  </w:style>
  <w:style w:type="table" w:styleId="aa">
    <w:name w:val="Table Grid"/>
    <w:basedOn w:val="a1"/>
    <w:uiPriority w:val="39"/>
    <w:rsid w:val="0022680F"/>
    <w:pPr>
      <w:spacing w:after="0" w:line="240" w:lineRule="auto"/>
    </w:pPr>
    <w:rPr>
      <w:kern w:val="2"/>
      <w14:ligatures w14:val="standardContextu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9D03E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037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03DA38-EC7E-4356-9D3E-5A52EC6571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</Words>
  <Characters>52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siy</dc:creator>
  <cp:keywords/>
  <dc:description/>
  <cp:lastModifiedBy>Савченко Иван</cp:lastModifiedBy>
  <cp:revision>3</cp:revision>
  <dcterms:created xsi:type="dcterms:W3CDTF">2023-12-27T21:33:00Z</dcterms:created>
  <dcterms:modified xsi:type="dcterms:W3CDTF">2023-12-27T21:33:00Z</dcterms:modified>
</cp:coreProperties>
</file>